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6A7D41" w:rsidP="00CD5078">
            <w:pPr>
              <w:pStyle w:val="oneM2M-CoverTableText"/>
            </w:pPr>
            <w:r>
              <w:t>ARC#24.2</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w:t>
            </w:r>
            <w:r w:rsidRPr="0039551C">
              <w:rPr>
                <w:rFonts w:ascii="Times New Roman" w:hAnsi="Times New Roman"/>
                <w:szCs w:val="22"/>
              </w:rPr>
              <w:t xml:space="preserve">c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D39D2">
              <w:rPr>
                <w:rFonts w:ascii="Times New Roman" w:hAnsi="Times New Roman"/>
                <w:sz w:val="24"/>
              </w:rPr>
            </w:r>
            <w:r w:rsidR="004D39D2">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4D39D2">
              <w:rPr>
                <w:rFonts w:ascii="Times New Roman" w:hAnsi="Times New Roman"/>
                <w:sz w:val="24"/>
              </w:rPr>
            </w:r>
            <w:r w:rsidR="004D39D2">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D39D2">
              <w:rPr>
                <w:rFonts w:ascii="Times New Roman" w:hAnsi="Times New Roman"/>
                <w:sz w:val="24"/>
              </w:rPr>
            </w:r>
            <w:r w:rsidR="004D39D2">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093392">
            <w:pPr>
              <w:pStyle w:val="1tableentryleft"/>
              <w:rPr>
                <w:rFonts w:ascii="Times New Roman" w:hAnsi="Times New Roman"/>
                <w:szCs w:val="22"/>
              </w:rPr>
            </w:pPr>
            <w:r w:rsidRPr="00293D54">
              <w:rPr>
                <w:rFonts w:ascii="Times New Roman" w:hAnsi="Times New Roman"/>
                <w:szCs w:val="22"/>
              </w:rPr>
              <w:t xml:space="preserve">This CR is a mirror CR? YES </w:t>
            </w:r>
            <w:r w:rsidR="004806FF">
              <w:rPr>
                <w:rFonts w:ascii="Times New Roman" w:hAnsi="Times New Roman"/>
                <w:szCs w:val="22"/>
              </w:rPr>
              <w:fldChar w:fldCharType="begin">
                <w:ffData>
                  <w:name w:val=""/>
                  <w:enabled/>
                  <w:calcOnExit w:val="0"/>
                  <w:checkBox>
                    <w:size w:val="20"/>
                    <w:default w:val="1"/>
                  </w:checkBox>
                </w:ffData>
              </w:fldChar>
            </w:r>
            <w:r w:rsidR="004806FF">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004806FF">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4806FF">
              <w:rPr>
                <w:rFonts w:ascii="Times New Roman" w:hAnsi="Times New Roman"/>
                <w:szCs w:val="22"/>
              </w:rPr>
              <w:fldChar w:fldCharType="begin">
                <w:ffData>
                  <w:name w:val=""/>
                  <w:enabled/>
                  <w:calcOnExit w:val="0"/>
                  <w:checkBox>
                    <w:size w:val="20"/>
                    <w:default w:val="0"/>
                  </w:checkBox>
                </w:ffData>
              </w:fldChar>
            </w:r>
            <w:r w:rsidR="004806FF">
              <w:rPr>
                <w:rFonts w:ascii="Times New Roman" w:hAnsi="Times New Roman"/>
                <w:szCs w:val="22"/>
              </w:rPr>
              <w:instrText xml:space="preserve"> FORMCHECKBOX </w:instrText>
            </w:r>
            <w:r w:rsidR="004D39D2">
              <w:rPr>
                <w:rFonts w:ascii="Times New Roman" w:hAnsi="Times New Roman"/>
                <w:szCs w:val="22"/>
              </w:rPr>
            </w:r>
            <w:r w:rsidR="004D39D2">
              <w:rPr>
                <w:rFonts w:ascii="Times New Roman" w:hAnsi="Times New Roman"/>
                <w:szCs w:val="22"/>
              </w:rPr>
              <w:fldChar w:fldCharType="separate"/>
            </w:r>
            <w:r w:rsidR="004806FF">
              <w:rPr>
                <w:rFonts w:ascii="Times New Roman" w:hAnsi="Times New Roman"/>
                <w:szCs w:val="22"/>
              </w:rPr>
              <w:fldChar w:fldCharType="end"/>
            </w:r>
            <w:r w:rsidRPr="00766B1D">
              <w:rPr>
                <w:rFonts w:ascii="Times New Roman" w:hAnsi="Times New Roman"/>
                <w:szCs w:val="22"/>
              </w:rPr>
              <w:t xml:space="preserve">  </w:t>
            </w:r>
            <w:r w:rsidR="004806FF">
              <w:rPr>
                <w:rFonts w:ascii="Times New Roman" w:hAnsi="Times New Roman"/>
                <w:szCs w:val="22"/>
              </w:rPr>
              <w:t>&lt;ARC-2016-039</w:t>
            </w:r>
            <w:r w:rsidR="00093392">
              <w:rPr>
                <w:rFonts w:ascii="Times New Roman" w:hAnsi="Times New Roman"/>
                <w:szCs w:val="22"/>
              </w:rPr>
              <w:t>7</w:t>
            </w:r>
            <w:ins w:id="2" w:author="ANUPAMA CHOPRA" w:date="2016-10-18T09:31:00Z">
              <w:r w:rsidR="005307E5">
                <w:rPr>
                  <w:rFonts w:ascii="Times New Roman" w:hAnsi="Times New Roman"/>
                  <w:szCs w:val="22"/>
                </w:rPr>
                <w:t>R02</w:t>
              </w:r>
            </w:ins>
            <w:bookmarkStart w:id="3" w:name="_GoBack"/>
            <w:bookmarkEnd w:id="3"/>
            <w:r w:rsidR="004806FF">
              <w:rPr>
                <w:rFonts w:ascii="Times New Roman" w:hAnsi="Times New Roman"/>
                <w:szCs w:val="22"/>
              </w:rPr>
              <w:t>&gt;</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remoteCSE&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r w:rsidRPr="002C4421">
        <w:rPr>
          <w:b/>
          <w:i/>
          <w:highlight w:val="yellow"/>
        </w:rPr>
        <w:t>To</w:t>
      </w:r>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remoteCSE&gt; resource created at the Receiver</w:t>
      </w:r>
      <w:r w:rsidRPr="005A3421">
        <w:t xml:space="preserve"> as for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CSEBase&gt; while </w:t>
      </w:r>
      <w:r w:rsidRPr="00383D57">
        <w:rPr>
          <w:highlight w:val="red"/>
        </w:rPr>
        <w:t>re</w:t>
      </w:r>
      <w:r w:rsidR="00383D57">
        <w:rPr>
          <w:highlight w:val="red"/>
        </w:rPr>
        <w:t>d</w:t>
      </w:r>
      <w:r>
        <w:t xml:space="preserve"> text points to the address of created &lt;remoteCS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r w:rsidRPr="00084783">
              <w:rPr>
                <w:rFonts w:eastAsia="Arial Unicode MS"/>
                <w:i/>
                <w:highlight w:val="red"/>
                <w:lang w:eastAsia="ko-KR"/>
              </w:rPr>
              <w:t>remoteCSE</w:t>
            </w:r>
            <w:r w:rsidRPr="00084783">
              <w:rPr>
                <w:rFonts w:eastAsia="Arial Unicode MS"/>
                <w:highlight w:val="red"/>
                <w:lang w:eastAsia="ko-KR"/>
              </w:rPr>
              <w:t xml:space="preserve"> representation of the Receiver</w:t>
            </w:r>
          </w:p>
        </w:tc>
      </w:tr>
    </w:tbl>
    <w:p w:rsidR="00084783" w:rsidRDefault="00084783" w:rsidP="0038703E">
      <w:r>
        <w:t>This step mentions that the Originator first send retrieve request then create remoteCSE resource, but as per section 10.1.1.2.1, it first creates &lt;remoteCSE&gt; locally then sends Retrieve request.</w:t>
      </w:r>
    </w:p>
    <w:p w:rsidR="00037818" w:rsidRDefault="00037818" w:rsidP="00D81F37">
      <w:pPr>
        <w:pStyle w:val="Heading3"/>
      </w:pPr>
    </w:p>
    <w:p w:rsidR="00D81F37" w:rsidRDefault="00D81F37" w:rsidP="00D81F37">
      <w:pPr>
        <w:pStyle w:val="Heading3"/>
      </w:pPr>
      <w:r>
        <w:t>-----------------------Start of change 1-------------------------------------------</w:t>
      </w:r>
    </w:p>
    <w:p w:rsidR="0038703E" w:rsidRPr="00B806A5" w:rsidRDefault="0038703E" w:rsidP="0038703E">
      <w:pPr>
        <w:pStyle w:val="Heading5"/>
      </w:pPr>
      <w:bookmarkStart w:id="6" w:name="_Toc445302767"/>
      <w:bookmarkStart w:id="7" w:name="_Toc445389934"/>
      <w:bookmarkStart w:id="8" w:name="_Toc447042996"/>
      <w:bookmarkStart w:id="9" w:name="_Toc457493755"/>
      <w:r w:rsidRPr="00B806A5">
        <w:t>10.1.1.2.1</w:t>
      </w:r>
      <w:r w:rsidRPr="00B806A5">
        <w:tab/>
        <w:t>CSE Registration procedure</w:t>
      </w:r>
      <w:bookmarkEnd w:id="6"/>
      <w:bookmarkEnd w:id="7"/>
      <w:bookmarkEnd w:id="8"/>
      <w:bookmarkEnd w:id="9"/>
    </w:p>
    <w:p w:rsidR="0038703E" w:rsidRPr="005A3421" w:rsidRDefault="0038703E" w:rsidP="0038703E">
      <w:r w:rsidRPr="005A3421">
        <w:t>The procedure for CSE Registration follows the procedure described in clause 10.1.1.1, but with some deviations. Below is the detailed description on how to perform the CSE Registration and which part of the procedure deviates from the one described in clause 10.1.1.1.</w:t>
      </w:r>
    </w:p>
    <w:p w:rsidR="0038703E" w:rsidRPr="005A3421" w:rsidRDefault="0038703E" w:rsidP="0038703E">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rsidR="0038703E" w:rsidRPr="005A3421" w:rsidRDefault="0038703E" w:rsidP="0038703E">
      <w:r w:rsidRPr="005A3421">
        <w:rPr>
          <w:b/>
        </w:rPr>
        <w:t>Originator:</w:t>
      </w:r>
      <w:r w:rsidRPr="005A3421">
        <w:t xml:space="preserve"> The Originator shall be the registering CSE.</w:t>
      </w:r>
    </w:p>
    <w:p w:rsidR="0038703E" w:rsidRPr="005A3421" w:rsidRDefault="0038703E" w:rsidP="0038703E">
      <w:r w:rsidRPr="005A3421">
        <w:rPr>
          <w:b/>
        </w:rPr>
        <w:t>Receiver:</w:t>
      </w:r>
      <w:r w:rsidRPr="005A3421">
        <w:t xml:space="preserve"> The Receiver shall create the &lt;remoteCSE&gt; resource.</w:t>
      </w:r>
    </w:p>
    <w:p w:rsidR="0038703E" w:rsidRPr="005A3421" w:rsidRDefault="0038703E" w:rsidP="0038703E">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95pt;height:419.25pt" o:ole="">
            <v:imagedata r:id="rId9" o:title=""/>
          </v:shape>
          <o:OLEObject Type="Embed" ProgID="Visio.Drawing.11" ShapeID="_x0000_i1025" DrawAspect="Content" ObjectID="_1538288262" r:id="rId10"/>
        </w:object>
      </w:r>
    </w:p>
    <w:p w:rsidR="0038703E" w:rsidRPr="005A3421" w:rsidRDefault="0038703E" w:rsidP="0038703E">
      <w:pPr>
        <w:pStyle w:val="TF"/>
      </w:pPr>
      <w:r w:rsidRPr="005A3421">
        <w:t>Figure 10.1.1.2.1-1: Procedure for CREATEing a &lt;remoteCSE&gt; Resource</w:t>
      </w:r>
    </w:p>
    <w:p w:rsidR="0038703E" w:rsidRPr="005A3421" w:rsidRDefault="0038703E" w:rsidP="0038703E">
      <w:r w:rsidRPr="005A3421">
        <w:t>All the parameters of the request and steps that are not indicated do not deviate from clause 10.1.1.1.</w:t>
      </w:r>
    </w:p>
    <w:p w:rsidR="0038703E" w:rsidRPr="005A3421" w:rsidRDefault="0038703E" w:rsidP="0038703E">
      <w:pPr>
        <w:rPr>
          <w:rFonts w:eastAsia="SimSun"/>
          <w:lang w:eastAsia="zh-CN"/>
        </w:rPr>
      </w:pPr>
      <w:r w:rsidRPr="005A3421">
        <w:rPr>
          <w:b/>
        </w:rPr>
        <w:lastRenderedPageBreak/>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38703E" w:rsidRPr="005A3421" w:rsidRDefault="0038703E" w:rsidP="0038703E">
      <w:r w:rsidRPr="005A3421">
        <w:rPr>
          <w:b/>
        </w:rPr>
        <w:t>Step 002:</w:t>
      </w:r>
      <w:r w:rsidRPr="005A3421">
        <w:t xml:space="preserve"> The Receiver shall:</w:t>
      </w:r>
    </w:p>
    <w:p w:rsidR="0038703E" w:rsidRPr="00DE0131" w:rsidRDefault="0038703E" w:rsidP="0038703E">
      <w:pPr>
        <w:pStyle w:val="BN"/>
        <w:numPr>
          <w:ilvl w:val="0"/>
          <w:numId w:val="10"/>
        </w:numPr>
      </w:pPr>
      <w:r w:rsidRPr="00493E5A">
        <w:t>The registrar CSE shall allow unknown remote CSE to attempt to ‘CREATE’ when it was authenticated by credential provided by the entity. See TS-0003[2] further detail about authentication for the CSE</w:t>
      </w:r>
      <w:r>
        <w:rPr>
          <w:rFonts w:eastAsia="SimSun" w:hint="eastAsia"/>
          <w:lang w:eastAsia="zh-CN"/>
        </w:rPr>
        <w:t>.</w:t>
      </w:r>
    </w:p>
    <w:p w:rsidR="0038703E" w:rsidRPr="005A3421" w:rsidRDefault="0038703E" w:rsidP="0038703E">
      <w:pPr>
        <w:pStyle w:val="BN"/>
        <w:numPr>
          <w:ilvl w:val="0"/>
          <w:numId w:val="10"/>
        </w:numPr>
      </w:pPr>
      <w:r>
        <w:rPr>
          <w:rFonts w:eastAsia="SimSun" w:hint="eastAsia"/>
          <w:lang w:eastAsia="zh-CN"/>
        </w:rPr>
        <w:t xml:space="preserve">Perform </w:t>
      </w:r>
      <w:r>
        <w:t xml:space="preserve">sub-steps: </w:t>
      </w:r>
      <w:r>
        <w:rPr>
          <w:rFonts w:eastAsia="SimSun" w:hint="eastAsia"/>
          <w:lang w:eastAsia="zh-CN"/>
        </w:rPr>
        <w:t>2</w:t>
      </w:r>
      <w:r>
        <w:t>)-8), from step 002 from clause 10.1.1.1 are applicable</w:t>
      </w:r>
      <w:r w:rsidRPr="005A3421">
        <w:t>.</w:t>
      </w:r>
    </w:p>
    <w:p w:rsidR="0038703E" w:rsidRPr="005A3421" w:rsidRDefault="0038703E" w:rsidP="0038703E">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rsidR="0038703E" w:rsidRPr="005A3421" w:rsidRDefault="0038703E" w:rsidP="0038703E">
      <w:r w:rsidRPr="005A3421">
        <w:rPr>
          <w:b/>
        </w:rPr>
        <w:t>Step 003:</w:t>
      </w:r>
      <w:r w:rsidRPr="005A3421">
        <w:t xml:space="preserve"> See clause 10.1.1.1.</w:t>
      </w:r>
    </w:p>
    <w:p w:rsidR="0038703E" w:rsidRPr="005A3421" w:rsidRDefault="0038703E" w:rsidP="0038703E">
      <w:r w:rsidRPr="005A3421">
        <w:rPr>
          <w:b/>
        </w:rPr>
        <w:t>Step 004:</w:t>
      </w:r>
      <w:r w:rsidRPr="005A3421">
        <w:t xml:space="preserve"> The Originator, upon receipt of the </w:t>
      </w:r>
      <w:ins w:id="10" w:author="cdot" w:date="2016-10-03T15:59:00Z">
        <w:r w:rsidR="00EB3C78">
          <w:t>s</w:t>
        </w:r>
      </w:ins>
      <w:ins w:id="11" w:author="cdot" w:date="2016-09-14T14:49:00Z">
        <w:r w:rsidR="00E56F50">
          <w:t>uccess</w:t>
        </w:r>
      </w:ins>
      <w:ins w:id="12" w:author="cdot" w:date="2016-10-03T15:59:00Z">
        <w:r w:rsidR="00EB3C78">
          <w:t>ful</w:t>
        </w:r>
      </w:ins>
      <w:ins w:id="13" w:author="cdot" w:date="2016-09-14T14:49:00Z">
        <w:r w:rsidR="00E56F50">
          <w:t xml:space="preserve"> </w:t>
        </w:r>
      </w:ins>
      <w:r w:rsidRPr="005A3421">
        <w:t>CREATE response message, shall create a &lt;remoteCSE&gt; resource locally under its &lt;CSEBase&gt; resource. This resource is representing the Receiver CSE. The Originator shall provide the appropriate values to all mandatory parameters as described in clause 9.6.4.</w:t>
      </w:r>
    </w:p>
    <w:p w:rsidR="0038703E" w:rsidRPr="005A3421" w:rsidRDefault="0038703E" w:rsidP="0038703E">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del w:id="14" w:author="cdot" w:date="2016-10-03T16:30:00Z">
        <w:r w:rsidRPr="005A3421" w:rsidDel="00B80754">
          <w:delText xml:space="preserve">parameters </w:delText>
        </w:r>
      </w:del>
      <w:ins w:id="15" w:author="cdot" w:date="2016-10-03T16:30:00Z">
        <w:r w:rsidR="00B80754">
          <w:t xml:space="preserve">attributes </w:t>
        </w:r>
      </w:ins>
      <w:r w:rsidRPr="005A3421">
        <w:t xml:space="preserve">of the &lt;remoteCSE&gt; resource created at the </w:t>
      </w:r>
      <w:del w:id="16" w:author="cdot" w:date="2016-09-14T14:16:00Z">
        <w:r w:rsidRPr="005A3421" w:rsidDel="0038703E">
          <w:delText xml:space="preserve">Receiver </w:delText>
        </w:r>
      </w:del>
      <w:ins w:id="17" w:author="cdot" w:date="2016-09-14T14:16:00Z">
        <w:r>
          <w:t xml:space="preserve">Originator </w:t>
        </w:r>
      </w:ins>
      <w:del w:id="18" w:author="cdot" w:date="2016-09-14T14:25:00Z">
        <w:r w:rsidRPr="005A3421" w:rsidDel="007B2AA1">
          <w:delText>as for</w:delText>
        </w:r>
      </w:del>
      <w:ins w:id="19" w:author="cdot" w:date="2016-09-14T14:25:00Z">
        <w:r w:rsidR="007B2AA1">
          <w:t xml:space="preserve"> in</w:t>
        </w:r>
      </w:ins>
      <w:r w:rsidRPr="005A3421">
        <w:t xml:space="preserve">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38703E" w:rsidRPr="005A3421" w:rsidRDefault="0038703E" w:rsidP="0038703E">
      <w:r w:rsidRPr="005A3421">
        <w:t>See clauses 8.1.2 for the information to be included in the Request message.</w:t>
      </w:r>
    </w:p>
    <w:p w:rsidR="0038703E" w:rsidRPr="005A3421" w:rsidRDefault="0038703E" w:rsidP="0038703E">
      <w:r w:rsidRPr="005A3421">
        <w:rPr>
          <w:b/>
        </w:rPr>
        <w:t>Step 006:</w:t>
      </w:r>
      <w:r w:rsidRPr="005A3421">
        <w:t xml:space="preserve"> The Receiver verifies that the Originator has the appropriate privileges to access the information.</w:t>
      </w:r>
    </w:p>
    <w:p w:rsidR="0038703E" w:rsidRPr="005A3421" w:rsidRDefault="0038703E" w:rsidP="0038703E">
      <w:r w:rsidRPr="005A3421">
        <w:rPr>
          <w:b/>
        </w:rPr>
        <w:t>Step 007:</w:t>
      </w:r>
      <w:r w:rsidRPr="005A3421">
        <w:t xml:space="preserve"> The Receiver sends a RETRIEVE response message, according to the procedure described in clause 10.1.2.</w:t>
      </w:r>
    </w:p>
    <w:p w:rsidR="0038703E" w:rsidRPr="005A3421" w:rsidRDefault="0038703E" w:rsidP="0038703E">
      <w:r w:rsidRPr="005A3421">
        <w:t>See clauses 8.1.3 and 8.1.4 for the information to be included in the Response message.</w:t>
      </w:r>
    </w:p>
    <w:p w:rsidR="0038703E" w:rsidRPr="005A3421" w:rsidRDefault="0038703E" w:rsidP="0038703E">
      <w:r w:rsidRPr="005A3421">
        <w:rPr>
          <w:b/>
        </w:rPr>
        <w:t>Step 008:</w:t>
      </w:r>
      <w:r w:rsidRPr="005A3421">
        <w:t xml:space="preserve"> The Originator shall update the created &lt;remoteCSE&gt; resource for the Receiver with the information obtained in step 007.</w:t>
      </w:r>
    </w:p>
    <w:p w:rsidR="0038703E" w:rsidRPr="005A3421" w:rsidRDefault="0038703E" w:rsidP="0038703E">
      <w:pPr>
        <w:rPr>
          <w:b/>
        </w:rPr>
      </w:pPr>
      <w:r w:rsidRPr="005A3421">
        <w:rPr>
          <w:b/>
        </w:rPr>
        <w:t>General Exceptions:</w:t>
      </w:r>
    </w:p>
    <w:p w:rsidR="0038703E" w:rsidRPr="005A3421" w:rsidRDefault="0038703E" w:rsidP="0038703E">
      <w:r w:rsidRPr="005A3421">
        <w:t>All exceptions from clause 10.1.1.1 are applicable; in addition the following exception may occur:</w:t>
      </w:r>
    </w:p>
    <w:p w:rsidR="0038703E" w:rsidRPr="005A3421" w:rsidRDefault="0038703E" w:rsidP="0038703E">
      <w:pPr>
        <w:pStyle w:val="BN"/>
        <w:numPr>
          <w:ilvl w:val="0"/>
          <w:numId w:val="10"/>
        </w:numPr>
      </w:pPr>
      <w:r w:rsidRPr="005A3421">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20"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21" w:name="_Toc453236648"/>
      <w:bookmarkEnd w:id="20"/>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21"/>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E673A5" w:rsidRPr="005A3421" w:rsidRDefault="00E673A5" w:rsidP="00E673A5">
      <w:pPr>
        <w:pStyle w:val="Heading3"/>
      </w:pPr>
      <w:bookmarkStart w:id="22" w:name="_Toc445302783"/>
      <w:bookmarkStart w:id="23" w:name="_Toc445389950"/>
      <w:bookmarkStart w:id="24" w:name="_Toc447043015"/>
      <w:bookmarkStart w:id="25" w:name="_Toc457493775"/>
      <w:r w:rsidRPr="005A3421">
        <w:lastRenderedPageBreak/>
        <w:t>10.2.2</w:t>
      </w:r>
      <w:r w:rsidRPr="005A3421">
        <w:tab/>
      </w:r>
      <w:r w:rsidRPr="005A3421">
        <w:rPr>
          <w:i/>
        </w:rPr>
        <w:t>&lt;remoteCSE&gt;</w:t>
      </w:r>
      <w:r w:rsidRPr="005A3421">
        <w:t xml:space="preserve"> Resource Procedures</w:t>
      </w:r>
      <w:bookmarkEnd w:id="22"/>
      <w:bookmarkEnd w:id="23"/>
      <w:bookmarkEnd w:id="24"/>
      <w:bookmarkEnd w:id="25"/>
    </w:p>
    <w:p w:rsidR="00E673A5" w:rsidRPr="005A3421" w:rsidRDefault="00E673A5" w:rsidP="00E673A5">
      <w:pPr>
        <w:pStyle w:val="Heading4"/>
      </w:pPr>
      <w:bookmarkStart w:id="26" w:name="_Toc445302784"/>
      <w:bookmarkStart w:id="27" w:name="_Toc445389951"/>
      <w:bookmarkStart w:id="28" w:name="_Toc447043016"/>
      <w:bookmarkStart w:id="29" w:name="_Toc457493776"/>
      <w:r w:rsidRPr="005A3421">
        <w:t>10.2.2.1</w:t>
      </w:r>
      <w:r w:rsidRPr="005A3421">
        <w:tab/>
        <w:t xml:space="preserve">Create </w:t>
      </w:r>
      <w:r w:rsidRPr="005A3421">
        <w:rPr>
          <w:i/>
        </w:rPr>
        <w:t>&lt;remoteCSE&gt;</w:t>
      </w:r>
      <w:bookmarkEnd w:id="26"/>
      <w:bookmarkEnd w:id="27"/>
      <w:bookmarkEnd w:id="28"/>
      <w:bookmarkEnd w:id="29"/>
    </w:p>
    <w:p w:rsidR="00E673A5" w:rsidRPr="005A3421" w:rsidRDefault="00E673A5" w:rsidP="00E673A5">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clause 10.1.1.2.1.</w:t>
      </w:r>
    </w:p>
    <w:p w:rsidR="00E673A5" w:rsidRPr="005A3421" w:rsidRDefault="00E673A5" w:rsidP="00E673A5">
      <w:pPr>
        <w:pStyle w:val="TH"/>
      </w:pPr>
      <w:r w:rsidRPr="005A3421">
        <w:t xml:space="preserve">Table 10.2.2.1-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73A5" w:rsidRPr="005A3421" w:rsidTr="00CD507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E673A5" w:rsidRPr="00CF2F35" w:rsidRDefault="00E673A5" w:rsidP="00CD5078">
            <w:pPr>
              <w:pStyle w:val="TAH"/>
              <w:rPr>
                <w:lang w:eastAsia="ko-KR"/>
              </w:rPr>
            </w:pPr>
            <w:r w:rsidRPr="00CF2F35">
              <w:rPr>
                <w:i/>
                <w:lang w:eastAsia="ko-KR"/>
              </w:rPr>
              <w:t>&lt;remoteCSE&gt;</w:t>
            </w:r>
            <w:r w:rsidRPr="00CF2F35">
              <w:rPr>
                <w:lang w:eastAsia="ko-KR"/>
              </w:rPr>
              <w:t xml:space="preserve"> CREATE </w:t>
            </w:r>
          </w:p>
        </w:tc>
      </w:tr>
      <w:tr w:rsidR="00E673A5" w:rsidRPr="005A3421" w:rsidTr="00CD5078">
        <w:trPr>
          <w:jc w:val="center"/>
        </w:trPr>
        <w:tc>
          <w:tcPr>
            <w:tcW w:w="2093" w:type="dxa"/>
            <w:shd w:val="clear" w:color="auto" w:fill="auto"/>
          </w:tcPr>
          <w:p w:rsidR="00E673A5" w:rsidRPr="00CF2F35" w:rsidRDefault="00E673A5" w:rsidP="00CD5078">
            <w:pPr>
              <w:pStyle w:val="TAL"/>
              <w:rPr>
                <w:lang w:eastAsia="ko-KR"/>
              </w:rPr>
            </w:pPr>
            <w:r w:rsidRPr="00CF2F35">
              <w:rPr>
                <w:lang w:eastAsia="ko-KR"/>
              </w:rPr>
              <w:t>Associated Reference Point</w:t>
            </w:r>
          </w:p>
        </w:tc>
        <w:tc>
          <w:tcPr>
            <w:tcW w:w="7074" w:type="dxa"/>
            <w:shd w:val="clear" w:color="auto" w:fill="auto"/>
            <w:vAlign w:val="center"/>
          </w:tcPr>
          <w:p w:rsidR="00E673A5" w:rsidRPr="00CF2F35" w:rsidRDefault="00E673A5" w:rsidP="00CD5078">
            <w:pPr>
              <w:pStyle w:val="TAL"/>
              <w:rPr>
                <w:rFonts w:eastAsia="Arial Unicode MS"/>
                <w:lang w:eastAsia="zh-CN"/>
              </w:rPr>
            </w:pPr>
            <w:r w:rsidRPr="00CF2F35">
              <w:rPr>
                <w:rFonts w:eastAsia="Arial Unicode MS"/>
                <w:lang w:eastAsia="zh-CN"/>
              </w:rPr>
              <w:t>Mcc and Mcc'</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2-3 apply with the specific details for:</w:t>
            </w:r>
          </w:p>
          <w:p w:rsidR="00E673A5" w:rsidRPr="00CF2F35" w:rsidRDefault="00E673A5" w:rsidP="00CD5078">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E673A5" w:rsidRPr="00CF2F35" w:rsidRDefault="00E673A5" w:rsidP="00CD5078">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E673A5" w:rsidRPr="00CF2F35" w:rsidRDefault="00E673A5" w:rsidP="00CD5078">
            <w:pPr>
              <w:pStyle w:val="TAL"/>
              <w:rPr>
                <w:rFonts w:eastAsia="Arial Unicode MS"/>
                <w:lang w:eastAsia="zh-CN"/>
              </w:rPr>
            </w:pPr>
            <w:r w:rsidRPr="00CF2F35">
              <w:rPr>
                <w:rFonts w:eastAsia="Arial Unicode MS"/>
                <w:lang w:eastAsia="ko-KR"/>
              </w:rPr>
              <w:t xml:space="preserve">According to clause </w:t>
            </w:r>
            <w:r w:rsidRPr="00CF2F35">
              <w:t>10.1.1.2.1</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Processing at Receiver</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 xml:space="preserve">According to clause </w:t>
            </w:r>
            <w:r w:rsidRPr="00CF2F35">
              <w:t>10.1.1.2.1</w:t>
            </w:r>
          </w:p>
          <w:p w:rsidR="00E673A5" w:rsidRPr="00CF2F35" w:rsidRDefault="00E673A5" w:rsidP="00CD5078">
            <w:pPr>
              <w:pStyle w:val="TAL"/>
              <w:rPr>
                <w:rFonts w:eastAsia="Arial Unicode MS"/>
                <w:lang w:eastAsia="ko-KR"/>
              </w:rPr>
            </w:pPr>
          </w:p>
          <w:p w:rsidR="00E673A5" w:rsidRPr="00CF2F35" w:rsidRDefault="00E673A5" w:rsidP="00CD5078">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E673A5" w:rsidRPr="005A3421" w:rsidTr="00CD5078">
        <w:trPr>
          <w:jc w:val="center"/>
        </w:trPr>
        <w:tc>
          <w:tcPr>
            <w:tcW w:w="2093" w:type="dxa"/>
            <w:shd w:val="clear" w:color="auto" w:fill="auto"/>
          </w:tcPr>
          <w:p w:rsidR="00E673A5" w:rsidRPr="00CF2F35" w:rsidRDefault="00E673A5" w:rsidP="00CD5078">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E673A5" w:rsidRPr="00CF2F35" w:rsidRDefault="00E673A5" w:rsidP="00CD5078">
            <w:pPr>
              <w:pStyle w:val="TAL"/>
              <w:rPr>
                <w:rFonts w:eastAsia="Arial Unicode MS"/>
                <w:lang w:eastAsia="ko-KR"/>
              </w:rPr>
            </w:pPr>
            <w:r w:rsidRPr="00CF2F35">
              <w:rPr>
                <w:rFonts w:eastAsia="Arial Unicode MS"/>
                <w:lang w:eastAsia="ko-KR"/>
              </w:rPr>
              <w:t>All parameters defined in table 8.1.3-1 apply with the specific details for:</w:t>
            </w:r>
          </w:p>
          <w:p w:rsidR="00E673A5" w:rsidRPr="00CF2F35" w:rsidRDefault="00E673A5" w:rsidP="00CD5078">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rsidRPr="00CF2F35">
              <w:t>10.1.1.2.1</w:t>
            </w:r>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7F6460">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del w:id="30" w:author="cdot" w:date="2016-09-14T14:37:00Z">
              <w:r w:rsidRPr="00CF2F35" w:rsidDel="002B6E77">
                <w:rPr>
                  <w:rFonts w:eastAsia="Arial Unicode MS"/>
                  <w:lang w:eastAsia="ko-KR"/>
                </w:rPr>
                <w:delText xml:space="preserve">the Originator starts a Retrieve operation and uses the result to create a </w:delText>
              </w:r>
              <w:r w:rsidRPr="00CF2F35" w:rsidDel="002B6E77">
                <w:rPr>
                  <w:rFonts w:eastAsia="Arial Unicode MS"/>
                  <w:i/>
                  <w:lang w:eastAsia="ko-KR"/>
                </w:rPr>
                <w:delText>remoteCSE</w:delText>
              </w:r>
              <w:r w:rsidRPr="00CF2F35" w:rsidDel="002B6E77">
                <w:rPr>
                  <w:rFonts w:eastAsia="Arial Unicode MS"/>
                  <w:lang w:eastAsia="ko-KR"/>
                </w:rPr>
                <w:delText xml:space="preserve"> representation of the Receiver</w:delText>
              </w:r>
            </w:del>
            <w:ins w:id="31" w:author="cdot" w:date="2016-09-14T14:38:00Z">
              <w:r w:rsidR="0049357D">
                <w:rPr>
                  <w:rFonts w:eastAsia="Arial Unicode MS"/>
                  <w:lang w:eastAsia="ko-KR"/>
                </w:rPr>
                <w:t>the O</w:t>
              </w:r>
              <w:r w:rsidR="003645DA">
                <w:rPr>
                  <w:rFonts w:eastAsia="Arial Unicode MS"/>
                  <w:lang w:eastAsia="ko-KR"/>
                </w:rPr>
                <w:t>riginator upon receipt of s</w:t>
              </w:r>
              <w:r w:rsidR="002B6E77">
                <w:rPr>
                  <w:rFonts w:eastAsia="Arial Unicode MS"/>
                  <w:lang w:eastAsia="ko-KR"/>
                </w:rPr>
                <w:t>uccess</w:t>
              </w:r>
            </w:ins>
            <w:ins w:id="32" w:author="cdot" w:date="2016-10-03T15:59:00Z">
              <w:r w:rsidR="003645DA">
                <w:rPr>
                  <w:rFonts w:eastAsia="Arial Unicode MS"/>
                  <w:lang w:eastAsia="ko-KR"/>
                </w:rPr>
                <w:t>ful</w:t>
              </w:r>
            </w:ins>
            <w:ins w:id="33" w:author="cdot" w:date="2016-09-14T14:38:00Z">
              <w:r w:rsidR="002B6E77">
                <w:rPr>
                  <w:rFonts w:eastAsia="Arial Unicode MS"/>
                  <w:lang w:eastAsia="ko-KR"/>
                </w:rPr>
                <w:t xml:space="preserve"> CREATE response message,</w:t>
              </w:r>
            </w:ins>
            <w:ins w:id="34" w:author="cdot" w:date="2016-09-14T14:39:00Z">
              <w:r w:rsidR="0049357D">
                <w:rPr>
                  <w:rFonts w:eastAsia="Arial Unicode MS"/>
                  <w:lang w:eastAsia="ko-KR"/>
                </w:rPr>
                <w:t xml:space="preserve"> shall create &lt;remoteCSE&gt; resource locally and thereafter,</w:t>
              </w:r>
            </w:ins>
            <w:ins w:id="35" w:author="cdot" w:date="2016-09-14T14:38:00Z">
              <w:r w:rsidR="002B6E77">
                <w:rPr>
                  <w:rFonts w:eastAsia="Arial Unicode MS"/>
                  <w:lang w:eastAsia="ko-KR"/>
                </w:rPr>
                <w:t xml:space="preserve"> </w:t>
              </w:r>
            </w:ins>
            <w:ins w:id="36" w:author="cdot" w:date="2016-10-03T16:31:00Z">
              <w:r w:rsidR="008C1514">
                <w:rPr>
                  <w:rFonts w:eastAsia="Arial Unicode MS"/>
                  <w:lang w:eastAsia="ko-KR"/>
                </w:rPr>
                <w:t xml:space="preserve">it </w:t>
              </w:r>
            </w:ins>
            <w:ins w:id="37" w:author="cdot" w:date="2016-09-14T14:38:00Z">
              <w:r w:rsidR="002B6E77">
                <w:rPr>
                  <w:rFonts w:eastAsia="Arial Unicode MS"/>
                  <w:lang w:eastAsia="ko-KR"/>
                </w:rPr>
                <w:t>may issue a Retrieve re</w:t>
              </w:r>
              <w:r w:rsidR="0049357D">
                <w:rPr>
                  <w:rFonts w:eastAsia="Arial Unicode MS"/>
                  <w:lang w:eastAsia="ko-KR"/>
                </w:rPr>
                <w:t>quest</w:t>
              </w:r>
            </w:ins>
            <w:ins w:id="38" w:author="cdot" w:date="2016-10-03T16:31:00Z">
              <w:r w:rsidR="008C1514">
                <w:rPr>
                  <w:rFonts w:eastAsia="Arial Unicode MS"/>
                  <w:lang w:eastAsia="ko-KR"/>
                </w:rPr>
                <w:t xml:space="preserve"> to its </w:t>
              </w:r>
              <w:del w:id="39" w:author="ANUPAMA CHOPRA" w:date="2016-10-18T09:30:00Z">
                <w:r w:rsidR="008C1514" w:rsidDel="007F6460">
                  <w:rPr>
                    <w:rFonts w:eastAsia="Arial Unicode MS"/>
                    <w:lang w:eastAsia="ko-KR"/>
                  </w:rPr>
                  <w:delText>r</w:delText>
                </w:r>
              </w:del>
            </w:ins>
            <w:ins w:id="40" w:author="ANUPAMA CHOPRA" w:date="2016-10-18T09:30:00Z">
              <w:r w:rsidR="007F6460">
                <w:rPr>
                  <w:rFonts w:eastAsia="Arial Unicode MS"/>
                  <w:lang w:eastAsia="ko-KR"/>
                </w:rPr>
                <w:t>R</w:t>
              </w:r>
            </w:ins>
            <w:ins w:id="41" w:author="cdot" w:date="2016-10-03T16:31:00Z">
              <w:r w:rsidR="008C1514">
                <w:rPr>
                  <w:rFonts w:eastAsia="Arial Unicode MS"/>
                  <w:lang w:eastAsia="ko-KR"/>
                </w:rPr>
                <w:t xml:space="preserve">egistrar </w:t>
              </w:r>
            </w:ins>
            <w:ins w:id="42" w:author="ANUPAMA CHOPRA" w:date="2016-10-18T09:30:00Z">
              <w:r w:rsidR="007F6460">
                <w:rPr>
                  <w:rFonts w:eastAsia="Arial Unicode MS"/>
                  <w:lang w:eastAsia="ko-KR"/>
                </w:rPr>
                <w:t xml:space="preserve"> CSE’s </w:t>
              </w:r>
            </w:ins>
            <w:ins w:id="43" w:author="cdot" w:date="2016-10-03T16:31:00Z">
              <w:r w:rsidR="008C1514">
                <w:rPr>
                  <w:rFonts w:eastAsia="Arial Unicode MS"/>
                  <w:lang w:eastAsia="ko-KR"/>
                </w:rPr>
                <w:t>&lt;CSEBase&gt;</w:t>
              </w:r>
            </w:ins>
            <w:ins w:id="44" w:author="cdot" w:date="2016-09-14T14:38:00Z">
              <w:r w:rsidR="0049357D">
                <w:rPr>
                  <w:rFonts w:eastAsia="Arial Unicode MS"/>
                  <w:lang w:eastAsia="ko-KR"/>
                </w:rPr>
                <w:t xml:space="preserve"> </w:t>
              </w:r>
            </w:ins>
            <w:ins w:id="45" w:author="ANUPAMA CHOPRA" w:date="2016-10-18T09:30:00Z">
              <w:r w:rsidR="007F6460">
                <w:rPr>
                  <w:rFonts w:eastAsia="Arial Unicode MS"/>
                  <w:lang w:eastAsia="ko-KR"/>
                </w:rPr>
                <w:t xml:space="preserve">resource </w:t>
              </w:r>
            </w:ins>
            <w:ins w:id="46" w:author="cdot" w:date="2016-09-14T14:38:00Z">
              <w:r w:rsidR="0049357D">
                <w:rPr>
                  <w:rFonts w:eastAsia="Arial Unicode MS"/>
                  <w:lang w:eastAsia="ko-KR"/>
                </w:rPr>
                <w:t xml:space="preserve">to update </w:t>
              </w:r>
            </w:ins>
            <w:ins w:id="47" w:author="cdot" w:date="2016-09-14T14:40:00Z">
              <w:r w:rsidR="00296AD9">
                <w:rPr>
                  <w:rFonts w:eastAsia="Arial Unicode MS"/>
                  <w:lang w:eastAsia="ko-KR"/>
                </w:rPr>
                <w:t>the</w:t>
              </w:r>
            </w:ins>
            <w:ins w:id="48" w:author="cdot" w:date="2016-09-14T14:39:00Z">
              <w:r w:rsidR="00DD3BAA">
                <w:rPr>
                  <w:rFonts w:eastAsia="Arial Unicode MS"/>
                  <w:lang w:eastAsia="ko-KR"/>
                </w:rPr>
                <w:t xml:space="preserve"> optional </w:t>
              </w:r>
            </w:ins>
            <w:ins w:id="49" w:author="cdot" w:date="2016-10-03T16:31:00Z">
              <w:r w:rsidR="008C1514">
                <w:rPr>
                  <w:rFonts w:eastAsia="Arial Unicode MS"/>
                  <w:lang w:eastAsia="ko-KR"/>
                </w:rPr>
                <w:t xml:space="preserve">attributes </w:t>
              </w:r>
            </w:ins>
            <w:ins w:id="50" w:author="cdot" w:date="2016-09-14T14:40:00Z">
              <w:r w:rsidR="00296AD9">
                <w:rPr>
                  <w:rFonts w:eastAsia="Arial Unicode MS"/>
                  <w:lang w:eastAsia="ko-KR"/>
                </w:rPr>
                <w:t>of locally create</w:t>
              </w:r>
            </w:ins>
            <w:ins w:id="51" w:author="cdot" w:date="2016-09-14T14:41:00Z">
              <w:r w:rsidR="00EF1119">
                <w:rPr>
                  <w:rFonts w:eastAsia="Arial Unicode MS"/>
                  <w:lang w:eastAsia="ko-KR"/>
                </w:rPr>
                <w:t>d</w:t>
              </w:r>
            </w:ins>
            <w:ins w:id="52" w:author="cdot" w:date="2016-09-14T14:40:00Z">
              <w:r w:rsidR="00296AD9">
                <w:rPr>
                  <w:rFonts w:eastAsia="Arial Unicode MS"/>
                  <w:lang w:eastAsia="ko-KR"/>
                </w:rPr>
                <w:t xml:space="preserve"> &lt;remoteCSE&gt;</w:t>
              </w:r>
            </w:ins>
            <w:ins w:id="53" w:author="cdot" w:date="2016-10-03T16:31:00Z">
              <w:r w:rsidR="008C1514">
                <w:rPr>
                  <w:rFonts w:eastAsia="Arial Unicode MS"/>
                  <w:lang w:eastAsia="ko-KR"/>
                </w:rPr>
                <w:t xml:space="preserve"> resource</w:t>
              </w:r>
            </w:ins>
            <w:ins w:id="54" w:author="cdot" w:date="2016-09-14T14:40:00Z">
              <w:r w:rsidR="0049357D">
                <w:rPr>
                  <w:rFonts w:eastAsia="Arial Unicode MS"/>
                  <w:lang w:eastAsia="ko-KR"/>
                </w:rPr>
                <w:t>.</w:t>
              </w:r>
            </w:ins>
          </w:p>
        </w:tc>
      </w:tr>
      <w:tr w:rsidR="00E673A5" w:rsidRPr="005A3421"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E673A5" w:rsidRPr="00CF2F35" w:rsidRDefault="00E673A5" w:rsidP="00CD5078">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E673A5" w:rsidRPr="00CF2F35" w:rsidRDefault="00E673A5" w:rsidP="00CD5078">
            <w:pPr>
              <w:pStyle w:val="TAL"/>
              <w:rPr>
                <w:rFonts w:eastAsia="Arial Unicode MS"/>
              </w:rPr>
            </w:pPr>
            <w:r w:rsidRPr="00CF2F35">
              <w:rPr>
                <w:rFonts w:eastAsia="Arial Unicode MS"/>
                <w:lang w:eastAsia="ko-KR"/>
              </w:rPr>
              <w:t xml:space="preserve">According to clause </w:t>
            </w:r>
            <w:r w:rsidRPr="00CF2F35">
              <w:t>10.1.1.2.1</w:t>
            </w:r>
          </w:p>
        </w:tc>
      </w:tr>
    </w:tbl>
    <w:p w:rsidR="00E673A5" w:rsidRPr="005A3421" w:rsidRDefault="00E673A5" w:rsidP="00E673A5"/>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55" w:name="_Toc300919392"/>
      <w:bookmarkEnd w:id="4"/>
      <w:bookmarkEnd w:id="5"/>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55"/>
    <w:p w:rsidR="00D81F37" w:rsidRDefault="00D81F37" w:rsidP="00D81F37">
      <w:pPr>
        <w:pStyle w:val="EW"/>
      </w:pPr>
    </w:p>
    <w:p w:rsidR="00A6051D" w:rsidRDefault="00A6051D"/>
    <w:sectPr w:rsidR="00A6051D"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9D2" w:rsidRDefault="004D39D2" w:rsidP="00D81F37">
      <w:pPr>
        <w:spacing w:after="0"/>
      </w:pPr>
      <w:r>
        <w:separator/>
      </w:r>
    </w:p>
  </w:endnote>
  <w:endnote w:type="continuationSeparator" w:id="0">
    <w:p w:rsidR="004D39D2" w:rsidRDefault="004D39D2"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0E6" w:rsidRPr="003C00E6" w:rsidRDefault="004D39D2"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307E5">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5307E5">
      <w:rPr>
        <w:rStyle w:val="PageNumber"/>
        <w:noProof/>
      </w:rPr>
      <w:t>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5307E5">
      <w:rPr>
        <w:rStyle w:val="PageNumber"/>
        <w:noProof/>
      </w:rPr>
      <w:t>6</w:t>
    </w:r>
    <w:r w:rsidRPr="00861D0F">
      <w:rPr>
        <w:rStyle w:val="PageNumber"/>
      </w:rPr>
      <w:fldChar w:fldCharType="end"/>
    </w:r>
    <w:r w:rsidRPr="00861D0F">
      <w:rPr>
        <w:rStyle w:val="PageNumber"/>
      </w:rPr>
      <w:t>)</w:t>
    </w:r>
    <w:r w:rsidRPr="00861D0F">
      <w:tab/>
    </w:r>
  </w:p>
  <w:p w:rsidR="003C00E6" w:rsidRPr="00424964" w:rsidRDefault="004D39D2"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9D2" w:rsidRDefault="004D39D2" w:rsidP="00D81F37">
      <w:pPr>
        <w:spacing w:after="0"/>
      </w:pPr>
      <w:r>
        <w:separator/>
      </w:r>
    </w:p>
  </w:footnote>
  <w:footnote w:type="continuationSeparator" w:id="0">
    <w:p w:rsidR="004D39D2" w:rsidRDefault="004D39D2"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4D39D2">
            <w:fldChar w:fldCharType="begin"/>
          </w:r>
          <w:r w:rsidR="004D39D2">
            <w:instrText xml:space="preserve"> FILENAME </w:instrText>
          </w:r>
          <w:r w:rsidR="004D39D2">
            <w:fldChar w:fldCharType="separate"/>
          </w:r>
          <w:r>
            <w:rPr>
              <w:noProof/>
            </w:rPr>
            <w:t>ARC-2016-</w:t>
          </w:r>
          <w:r w:rsidR="00480AFA">
            <w:rPr>
              <w:noProof/>
            </w:rPr>
            <w:t>0398</w:t>
          </w:r>
          <w:r w:rsidR="00D81F37">
            <w:rPr>
              <w:noProof/>
            </w:rPr>
            <w:t>-RemoteCSE</w:t>
          </w:r>
          <w:r w:rsidR="008F4EA3">
            <w:rPr>
              <w:noProof/>
            </w:rPr>
            <w:t>CreateCorrections</w:t>
          </w:r>
          <w:r w:rsidR="009A4157">
            <w:rPr>
              <w:noProof/>
            </w:rPr>
            <w:t>_R2</w:t>
          </w:r>
          <w:r>
            <w:rPr>
              <w:noProof/>
            </w:rPr>
            <w:t>.doc</w:t>
          </w:r>
          <w:r w:rsidR="004D39D2">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4D39D2"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UPAMA CHOPRA">
    <w15:presenceInfo w15:providerId="None" w15:userId="ANUPAMA CHOPRA"/>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2"/>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4783"/>
    <w:rsid w:val="00093392"/>
    <w:rsid w:val="000F03DA"/>
    <w:rsid w:val="0012492E"/>
    <w:rsid w:val="001C7518"/>
    <w:rsid w:val="00296AD9"/>
    <w:rsid w:val="002B6E77"/>
    <w:rsid w:val="002C4421"/>
    <w:rsid w:val="00336BE9"/>
    <w:rsid w:val="003575FF"/>
    <w:rsid w:val="003645DA"/>
    <w:rsid w:val="00383D57"/>
    <w:rsid w:val="0038703E"/>
    <w:rsid w:val="003E2079"/>
    <w:rsid w:val="004806FF"/>
    <w:rsid w:val="00480AFA"/>
    <w:rsid w:val="0049357D"/>
    <w:rsid w:val="004C7763"/>
    <w:rsid w:val="004D39D2"/>
    <w:rsid w:val="004F0680"/>
    <w:rsid w:val="005307E5"/>
    <w:rsid w:val="00532A58"/>
    <w:rsid w:val="00547362"/>
    <w:rsid w:val="00653475"/>
    <w:rsid w:val="006A569F"/>
    <w:rsid w:val="006A7D41"/>
    <w:rsid w:val="00760DA7"/>
    <w:rsid w:val="007B2AA1"/>
    <w:rsid w:val="007F6460"/>
    <w:rsid w:val="00814688"/>
    <w:rsid w:val="00880B66"/>
    <w:rsid w:val="008B769A"/>
    <w:rsid w:val="008C1514"/>
    <w:rsid w:val="008F4EA3"/>
    <w:rsid w:val="00983A0C"/>
    <w:rsid w:val="009A4157"/>
    <w:rsid w:val="00A6051D"/>
    <w:rsid w:val="00B80754"/>
    <w:rsid w:val="00B977BA"/>
    <w:rsid w:val="00C051CE"/>
    <w:rsid w:val="00CE2647"/>
    <w:rsid w:val="00D81F37"/>
    <w:rsid w:val="00DD1ED2"/>
    <w:rsid w:val="00DD3BAA"/>
    <w:rsid w:val="00E56F50"/>
    <w:rsid w:val="00E673A5"/>
    <w:rsid w:val="00E8552A"/>
    <w:rsid w:val="00EB3C78"/>
    <w:rsid w:val="00EF1119"/>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7C797C"/>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6</Pages>
  <Words>1634</Words>
  <Characters>931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ANUPAMA CHOPRA</cp:lastModifiedBy>
  <cp:revision>39</cp:revision>
  <dcterms:created xsi:type="dcterms:W3CDTF">2016-09-14T08:23:00Z</dcterms:created>
  <dcterms:modified xsi:type="dcterms:W3CDTF">2016-10-18T07:31:00Z</dcterms:modified>
</cp:coreProperties>
</file>